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028D5" w:rsidRDefault="000D1E71">
      <w:r>
        <w:object w:dxaOrig="4429" w:dyaOrig="2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pt;height:155.25pt" o:ole="">
            <v:imagedata r:id="rId4" o:title=""/>
          </v:shape>
          <o:OLEObject Type="Embed" ProgID="Visio.Drawing.11" ShapeID="_x0000_i1025" DrawAspect="Content" ObjectID="_1494250684" r:id="rId5"/>
        </w:object>
      </w:r>
    </w:p>
    <w:sectPr w:rsidR="004028D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E71"/>
    <w:rsid w:val="000D1E71"/>
    <w:rsid w:val="004028D5"/>
    <w:rsid w:val="00AB74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4D30FC35-1264-458B-A47D-0D3FFD29C5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Roundy</dc:creator>
  <cp:keywords/>
  <dc:description/>
  <cp:lastModifiedBy>Dennis McGonagle</cp:lastModifiedBy>
  <cp:revision>2</cp:revision>
  <dcterms:created xsi:type="dcterms:W3CDTF">2015-05-27T20:51:00Z</dcterms:created>
  <dcterms:modified xsi:type="dcterms:W3CDTF">2015-05-27T20:51:00Z</dcterms:modified>
</cp:coreProperties>
</file>